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86F42D" w14:textId="77777777" w:rsidR="0033737E" w:rsidRPr="0033737E" w:rsidRDefault="0033737E" w:rsidP="00CC45C1">
      <w:pPr>
        <w:pStyle w:val="AralkYok"/>
        <w:jc w:val="center"/>
        <w:rPr>
          <w:rFonts w:ascii="Times New Roman" w:hAnsi="Times New Roman" w:cs="Times New Roman"/>
          <w:sz w:val="24"/>
        </w:rPr>
      </w:pPr>
    </w:p>
    <w:p w14:paraId="72EDC6E0" w14:textId="7E1205FE" w:rsidR="00A555FB" w:rsidRPr="004023B0" w:rsidRDefault="00FA3AA3" w:rsidP="00B11FD6">
      <w:pPr>
        <w:pStyle w:val="AralkYok"/>
        <w:jc w:val="center"/>
        <w:rPr>
          <w:rFonts w:ascii="Cambria" w:hAnsi="Cambria"/>
        </w:rPr>
      </w:pPr>
      <w:r>
        <w:object w:dxaOrig="9675" w:dyaOrig="9270" w14:anchorId="6E6F8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463.5pt" o:ole="">
            <v:imagedata r:id="rId6" o:title=""/>
          </v:shape>
          <o:OLEObject Type="Embed" ProgID="Visio.Drawing.15" ShapeID="_x0000_i1025" DrawAspect="Content" ObjectID="_1839399155" r:id="rId7"/>
        </w:object>
      </w:r>
    </w:p>
    <w:p w14:paraId="0F5CAEF6" w14:textId="77777777" w:rsidR="00BC7571" w:rsidRDefault="00BC7571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E9CD43" w14:textId="77777777" w:rsidR="00523682" w:rsidRDefault="00523682" w:rsidP="00534F7F">
      <w:pPr>
        <w:spacing w:after="0" w:line="240" w:lineRule="auto"/>
      </w:pPr>
      <w:r>
        <w:separator/>
      </w:r>
    </w:p>
  </w:endnote>
  <w:endnote w:type="continuationSeparator" w:id="0">
    <w:p w14:paraId="6FFF4131" w14:textId="77777777" w:rsidR="00523682" w:rsidRDefault="0052368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0D2D49" w14:textId="77777777" w:rsidR="006D3C66" w:rsidRDefault="006D3C6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26E5BC1" w14:textId="77777777" w:rsidR="006D3C66" w:rsidRDefault="006D3C6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82F652E" w14:textId="77777777" w:rsidR="00523682" w:rsidRDefault="00523682" w:rsidP="00534F7F">
      <w:pPr>
        <w:spacing w:after="0" w:line="240" w:lineRule="auto"/>
      </w:pPr>
      <w:r>
        <w:separator/>
      </w:r>
    </w:p>
  </w:footnote>
  <w:footnote w:type="continuationSeparator" w:id="0">
    <w:p w14:paraId="63499CEA" w14:textId="77777777" w:rsidR="00523682" w:rsidRDefault="0052368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CF5BEC" w14:textId="77777777" w:rsidR="006D3C66" w:rsidRDefault="006D3C6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Normal"/>
      <w:tblpPr w:leftFromText="141" w:rightFromText="141" w:vertAnchor="page" w:horzAnchor="margin" w:tblpXSpec="center" w:tblpY="676"/>
      <w:tblW w:w="11194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1E0" w:firstRow="1" w:lastRow="1" w:firstColumn="1" w:lastColumn="1" w:noHBand="0" w:noVBand="0"/>
    </w:tblPr>
    <w:tblGrid>
      <w:gridCol w:w="2122"/>
      <w:gridCol w:w="5811"/>
      <w:gridCol w:w="1560"/>
      <w:gridCol w:w="1701"/>
    </w:tblGrid>
    <w:tr w:rsidR="002121D4" w14:paraId="5EBBFD21" w14:textId="77777777" w:rsidTr="00887808">
      <w:trPr>
        <w:trHeight w:val="334"/>
      </w:trPr>
      <w:tc>
        <w:tcPr>
          <w:tcW w:w="2122" w:type="dxa"/>
          <w:vMerge w:val="restart"/>
        </w:tcPr>
        <w:p w14:paraId="6789AC75" w14:textId="77777777" w:rsidR="002121D4" w:rsidRDefault="002121D4" w:rsidP="002121D4">
          <w:pPr>
            <w:pStyle w:val="TableParagraph"/>
            <w:spacing w:before="10"/>
            <w:ind w:left="0"/>
            <w:rPr>
              <w:sz w:val="15"/>
            </w:rPr>
          </w:pPr>
        </w:p>
        <w:p w14:paraId="27A9EAC8" w14:textId="77777777" w:rsidR="002121D4" w:rsidRDefault="002121D4" w:rsidP="002121D4">
          <w:pPr>
            <w:pStyle w:val="TableParagraph"/>
            <w:ind w:left="112"/>
            <w:rPr>
              <w:sz w:val="20"/>
            </w:rPr>
          </w:pPr>
          <w:r>
            <w:rPr>
              <w:noProof/>
              <w:sz w:val="20"/>
            </w:rPr>
            <w:drawing>
              <wp:inline distT="0" distB="0" distL="0" distR="0" wp14:anchorId="75A0A582" wp14:editId="2EFA6F0E">
                <wp:extent cx="1329024" cy="1167860"/>
                <wp:effectExtent l="0" t="0" r="0" b="0"/>
                <wp:docPr id="1" name="Imag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 1"/>
                        <pic:cNvPicPr/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29024" cy="11678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1" w:type="dxa"/>
          <w:vMerge w:val="restart"/>
        </w:tcPr>
        <w:p w14:paraId="3CA0D22C" w14:textId="3BB96E1F" w:rsidR="002121D4" w:rsidRDefault="00677EF2" w:rsidP="002121D4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 w:rsidRPr="00677EF2">
            <w:rPr>
              <w:rFonts w:ascii="Times New Roman" w:hAnsi="Times New Roman"/>
              <w:b/>
              <w:bCs/>
              <w:sz w:val="24"/>
              <w:szCs w:val="24"/>
            </w:rPr>
            <w:t>ARDAHAN ÜNİVERSİTESİ</w:t>
          </w:r>
        </w:p>
        <w:p w14:paraId="00ABC1D2" w14:textId="12E24A25" w:rsidR="002121D4" w:rsidRDefault="006D3C66" w:rsidP="002121D4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/>
              <w:b/>
              <w:bCs/>
              <w:sz w:val="24"/>
              <w:szCs w:val="24"/>
            </w:rPr>
            <w:t>PERSONEL DAİRE BAŞKANLIĞI</w:t>
          </w:r>
        </w:p>
        <w:p w14:paraId="583754FA" w14:textId="077DCF51" w:rsidR="002121D4" w:rsidRDefault="002121D4" w:rsidP="002121D4">
          <w:pPr>
            <w:pStyle w:val="AralkYok"/>
            <w:jc w:val="center"/>
            <w:rPr>
              <w:rFonts w:ascii="Times New Roman" w:hAnsi="Times New Roman" w:cs="Times New Roman"/>
              <w:b/>
              <w:noProof/>
              <w:sz w:val="24"/>
              <w:lang w:eastAsia="tr-TR"/>
            </w:rPr>
          </w:pPr>
          <w:r>
            <w:rPr>
              <w:rFonts w:ascii="Times New Roman" w:hAnsi="Times New Roman" w:cs="Times New Roman"/>
              <w:b/>
              <w:noProof/>
              <w:sz w:val="24"/>
              <w:lang w:eastAsia="tr-TR"/>
            </w:rPr>
            <w:t>GELEN GİDEN EVRAK KAYIT VE POSTA</w:t>
          </w:r>
          <w:r w:rsidRPr="005E11E2">
            <w:rPr>
              <w:rFonts w:ascii="Times New Roman" w:hAnsi="Times New Roman" w:cs="Times New Roman"/>
              <w:b/>
              <w:noProof/>
              <w:sz w:val="24"/>
              <w:lang w:eastAsia="tr-TR"/>
            </w:rPr>
            <w:t xml:space="preserve"> İŞLEMLERİ </w:t>
          </w:r>
        </w:p>
        <w:p w14:paraId="5DC3E3CB" w14:textId="77777777" w:rsidR="002121D4" w:rsidRPr="00AB653B" w:rsidRDefault="002121D4" w:rsidP="002121D4">
          <w:pPr>
            <w:pStyle w:val="TableParagraph"/>
            <w:spacing w:before="120"/>
            <w:ind w:left="777" w:right="794"/>
            <w:jc w:val="center"/>
            <w:rPr>
              <w:rFonts w:ascii="Times New Roman" w:hAnsi="Times New Roman" w:cs="Times New Roman"/>
              <w:b/>
              <w:bCs/>
              <w:sz w:val="36"/>
            </w:rPr>
          </w:pPr>
          <w:r w:rsidRPr="007D3F17">
            <w:rPr>
              <w:rFonts w:ascii="Times New Roman" w:hAnsi="Times New Roman"/>
              <w:b/>
              <w:bCs/>
              <w:sz w:val="24"/>
              <w:szCs w:val="24"/>
            </w:rPr>
            <w:t>İŞ AKIŞ</w:t>
          </w:r>
          <w:r>
            <w:rPr>
              <w:rFonts w:ascii="Times New Roman" w:hAnsi="Times New Roman"/>
              <w:b/>
              <w:bCs/>
              <w:sz w:val="24"/>
              <w:szCs w:val="24"/>
            </w:rPr>
            <w:t xml:space="preserve"> ŞEMASI</w:t>
          </w:r>
        </w:p>
      </w:tc>
      <w:tc>
        <w:tcPr>
          <w:tcW w:w="1560" w:type="dxa"/>
        </w:tcPr>
        <w:p w14:paraId="3F06DA68" w14:textId="77777777" w:rsidR="002121D4" w:rsidRPr="00600DCC" w:rsidRDefault="002121D4" w:rsidP="002121D4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Doküma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No:</w:t>
          </w:r>
          <w:r w:rsidRPr="00AC3497">
            <w:rPr>
              <w:rFonts w:ascii="Times New Roman" w:hAnsi="Times New Roman" w:cs="Times New Roman"/>
              <w:bCs/>
              <w:spacing w:val="1"/>
              <w:sz w:val="20"/>
            </w:rPr>
            <w:t xml:space="preserve"> </w:t>
          </w:r>
        </w:p>
      </w:tc>
      <w:tc>
        <w:tcPr>
          <w:tcW w:w="1701" w:type="dxa"/>
        </w:tcPr>
        <w:p w14:paraId="04F5A4B2" w14:textId="403BAA14" w:rsidR="002121D4" w:rsidRPr="00600DCC" w:rsidRDefault="002121D4" w:rsidP="002121D4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ARÜ.PDB.İAŞ.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0</w:t>
          </w:r>
          <w:r>
            <w:rPr>
              <w:rFonts w:ascii="Times New Roman" w:hAnsi="Times New Roman" w:cs="Times New Roman"/>
              <w:bCs/>
              <w:spacing w:val="-5"/>
              <w:sz w:val="20"/>
            </w:rPr>
            <w:t>3</w:t>
          </w:r>
          <w:r w:rsidR="006D3C66">
            <w:rPr>
              <w:rFonts w:ascii="Times New Roman" w:hAnsi="Times New Roman" w:cs="Times New Roman"/>
              <w:bCs/>
              <w:spacing w:val="-5"/>
              <w:sz w:val="20"/>
            </w:rPr>
            <w:t>2</w:t>
          </w:r>
        </w:p>
      </w:tc>
    </w:tr>
    <w:tr w:rsidR="002121D4" w14:paraId="0B553100" w14:textId="77777777" w:rsidTr="00887808">
      <w:trPr>
        <w:trHeight w:val="334"/>
      </w:trPr>
      <w:tc>
        <w:tcPr>
          <w:tcW w:w="2122" w:type="dxa"/>
          <w:vMerge/>
        </w:tcPr>
        <w:p w14:paraId="6CEACB3A" w14:textId="77777777" w:rsidR="002121D4" w:rsidRDefault="002121D4" w:rsidP="002121D4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06837406" w14:textId="77777777" w:rsidR="002121D4" w:rsidRDefault="002121D4" w:rsidP="002121D4">
          <w:pPr>
            <w:pStyle w:val="TableParagraph"/>
            <w:spacing w:before="120"/>
            <w:ind w:left="777" w:right="794"/>
            <w:rPr>
              <w:sz w:val="2"/>
              <w:szCs w:val="2"/>
            </w:rPr>
          </w:pPr>
        </w:p>
      </w:tc>
      <w:tc>
        <w:tcPr>
          <w:tcW w:w="1560" w:type="dxa"/>
        </w:tcPr>
        <w:p w14:paraId="7C06B8B5" w14:textId="77777777" w:rsidR="002121D4" w:rsidRPr="00600DCC" w:rsidRDefault="002121D4" w:rsidP="002121D4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İlk Yayın Tarihi:</w:t>
          </w:r>
        </w:p>
      </w:tc>
      <w:tc>
        <w:tcPr>
          <w:tcW w:w="1701" w:type="dxa"/>
        </w:tcPr>
        <w:p w14:paraId="28E8F03E" w14:textId="77777777" w:rsidR="002121D4" w:rsidRPr="00600DCC" w:rsidRDefault="002121D4" w:rsidP="002121D4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18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0</w:t>
          </w:r>
          <w:r>
            <w:rPr>
              <w:rFonts w:ascii="Times New Roman" w:hAnsi="Times New Roman" w:cs="Times New Roman"/>
              <w:bCs/>
              <w:spacing w:val="-2"/>
              <w:sz w:val="20"/>
            </w:rPr>
            <w:t>3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2026</w:t>
          </w:r>
        </w:p>
      </w:tc>
    </w:tr>
    <w:tr w:rsidR="002121D4" w14:paraId="7CF9FF42" w14:textId="77777777" w:rsidTr="00887808">
      <w:trPr>
        <w:trHeight w:val="352"/>
      </w:trPr>
      <w:tc>
        <w:tcPr>
          <w:tcW w:w="2122" w:type="dxa"/>
          <w:vMerge/>
        </w:tcPr>
        <w:p w14:paraId="5E45827F" w14:textId="77777777" w:rsidR="002121D4" w:rsidRDefault="002121D4" w:rsidP="002121D4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2BAC3680" w14:textId="77777777" w:rsidR="002121D4" w:rsidRPr="004C45DF" w:rsidRDefault="002121D4" w:rsidP="002121D4">
          <w:pPr>
            <w:pStyle w:val="TableParagraph"/>
            <w:spacing w:before="120"/>
            <w:ind w:left="777" w:right="794"/>
            <w:rPr>
              <w:rFonts w:ascii="Times New Roman" w:hAnsi="Times New Roman" w:cs="Times New Roman"/>
              <w:sz w:val="24"/>
            </w:rPr>
          </w:pPr>
        </w:p>
      </w:tc>
      <w:tc>
        <w:tcPr>
          <w:tcW w:w="1560" w:type="dxa"/>
        </w:tcPr>
        <w:p w14:paraId="08B3A9B7" w14:textId="77777777" w:rsidR="002121D4" w:rsidRPr="00600DCC" w:rsidRDefault="002121D4" w:rsidP="002121D4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 xml:space="preserve">Revizyon Tarihi: </w:t>
          </w:r>
        </w:p>
      </w:tc>
      <w:tc>
        <w:tcPr>
          <w:tcW w:w="1701" w:type="dxa"/>
        </w:tcPr>
        <w:p w14:paraId="6F828374" w14:textId="77777777" w:rsidR="002121D4" w:rsidRPr="00600DCC" w:rsidRDefault="002121D4" w:rsidP="002121D4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-</w:t>
          </w:r>
        </w:p>
      </w:tc>
    </w:tr>
    <w:tr w:rsidR="002121D4" w14:paraId="5DD11005" w14:textId="77777777" w:rsidTr="00887808">
      <w:trPr>
        <w:trHeight w:val="357"/>
      </w:trPr>
      <w:tc>
        <w:tcPr>
          <w:tcW w:w="2122" w:type="dxa"/>
          <w:vMerge/>
        </w:tcPr>
        <w:p w14:paraId="1DC28C93" w14:textId="77777777" w:rsidR="002121D4" w:rsidRDefault="002121D4" w:rsidP="002121D4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4B97B825" w14:textId="77777777" w:rsidR="002121D4" w:rsidRDefault="002121D4" w:rsidP="002121D4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16804DFE" w14:textId="77777777" w:rsidR="002121D4" w:rsidRPr="00600DCC" w:rsidRDefault="002121D4" w:rsidP="002121D4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Revizyo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No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: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</w:p>
      </w:tc>
      <w:tc>
        <w:tcPr>
          <w:tcW w:w="1701" w:type="dxa"/>
        </w:tcPr>
        <w:p w14:paraId="533CC7FD" w14:textId="77777777" w:rsidR="002121D4" w:rsidRPr="00600DCC" w:rsidRDefault="002121D4" w:rsidP="002121D4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0</w:t>
          </w:r>
        </w:p>
      </w:tc>
    </w:tr>
    <w:tr w:rsidR="002121D4" w14:paraId="5408EE09" w14:textId="77777777" w:rsidTr="00887808">
      <w:trPr>
        <w:trHeight w:val="99"/>
      </w:trPr>
      <w:tc>
        <w:tcPr>
          <w:tcW w:w="2122" w:type="dxa"/>
          <w:vMerge/>
        </w:tcPr>
        <w:p w14:paraId="38608B39" w14:textId="77777777" w:rsidR="002121D4" w:rsidRDefault="002121D4" w:rsidP="002121D4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6AC9E9C3" w14:textId="77777777" w:rsidR="002121D4" w:rsidRDefault="002121D4" w:rsidP="002121D4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5F19D8CC" w14:textId="77777777" w:rsidR="002121D4" w:rsidRPr="00AC3497" w:rsidRDefault="002121D4" w:rsidP="002121D4">
          <w:pPr>
            <w:pStyle w:val="TableParagraph"/>
            <w:spacing w:before="142"/>
            <w:rPr>
              <w:rFonts w:ascii="Times New Roman" w:hAnsi="Times New Roman" w:cs="Times New Roman"/>
              <w:bCs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Sayfa: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</w:t>
          </w:r>
        </w:p>
      </w:tc>
      <w:tc>
        <w:tcPr>
          <w:tcW w:w="1701" w:type="dxa"/>
        </w:tcPr>
        <w:p w14:paraId="7D9EE6CB" w14:textId="77777777" w:rsidR="002121D4" w:rsidRPr="00600DCC" w:rsidRDefault="002121D4" w:rsidP="002121D4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1</w:t>
          </w:r>
          <w:r w:rsidRPr="00AC3497">
            <w:rPr>
              <w:rFonts w:ascii="Times New Roman" w:hAnsi="Times New Roman" w:cs="Times New Roman"/>
              <w:bCs/>
              <w:spacing w:val="-3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z w:val="20"/>
            </w:rPr>
            <w:t>/</w:t>
          </w:r>
          <w:r w:rsidRPr="00AC3497">
            <w:rPr>
              <w:rFonts w:ascii="Times New Roman" w:hAnsi="Times New Roman" w:cs="Times New Roman"/>
              <w:bCs/>
              <w:spacing w:val="-6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10"/>
              <w:sz w:val="20"/>
            </w:rPr>
            <w:t>1</w:t>
          </w:r>
        </w:p>
      </w:tc>
    </w:tr>
  </w:tbl>
  <w:p w14:paraId="6BA2C210" w14:textId="77777777" w:rsidR="002121D4" w:rsidRDefault="002121D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7D86EA" w14:textId="77777777" w:rsidR="006D3C66" w:rsidRDefault="006D3C6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47A19"/>
    <w:rsid w:val="00072B03"/>
    <w:rsid w:val="001006F3"/>
    <w:rsid w:val="001328B1"/>
    <w:rsid w:val="00164950"/>
    <w:rsid w:val="0016547C"/>
    <w:rsid w:val="001724E3"/>
    <w:rsid w:val="001842CA"/>
    <w:rsid w:val="001F6791"/>
    <w:rsid w:val="002121D4"/>
    <w:rsid w:val="00236E1E"/>
    <w:rsid w:val="002D7F5E"/>
    <w:rsid w:val="00304662"/>
    <w:rsid w:val="003065E1"/>
    <w:rsid w:val="003200E5"/>
    <w:rsid w:val="00322D81"/>
    <w:rsid w:val="003230A8"/>
    <w:rsid w:val="0033737E"/>
    <w:rsid w:val="00357EAF"/>
    <w:rsid w:val="003607CD"/>
    <w:rsid w:val="003B4579"/>
    <w:rsid w:val="003F47FD"/>
    <w:rsid w:val="00400208"/>
    <w:rsid w:val="004023B0"/>
    <w:rsid w:val="0043565C"/>
    <w:rsid w:val="00467465"/>
    <w:rsid w:val="00523682"/>
    <w:rsid w:val="00523A79"/>
    <w:rsid w:val="00534F7F"/>
    <w:rsid w:val="00551B24"/>
    <w:rsid w:val="005B5AD0"/>
    <w:rsid w:val="005D2546"/>
    <w:rsid w:val="00602BF1"/>
    <w:rsid w:val="0061636C"/>
    <w:rsid w:val="006321EA"/>
    <w:rsid w:val="0064705C"/>
    <w:rsid w:val="00667C63"/>
    <w:rsid w:val="00677EF2"/>
    <w:rsid w:val="006D3C66"/>
    <w:rsid w:val="00715C4E"/>
    <w:rsid w:val="0073606C"/>
    <w:rsid w:val="007967E0"/>
    <w:rsid w:val="007A791E"/>
    <w:rsid w:val="008E7D75"/>
    <w:rsid w:val="008F10A2"/>
    <w:rsid w:val="00937969"/>
    <w:rsid w:val="00942609"/>
    <w:rsid w:val="0098664F"/>
    <w:rsid w:val="00990895"/>
    <w:rsid w:val="009A67C2"/>
    <w:rsid w:val="009D4526"/>
    <w:rsid w:val="00A125A4"/>
    <w:rsid w:val="00A354CE"/>
    <w:rsid w:val="00A36881"/>
    <w:rsid w:val="00A555FB"/>
    <w:rsid w:val="00A97BC7"/>
    <w:rsid w:val="00AC604D"/>
    <w:rsid w:val="00B11FD6"/>
    <w:rsid w:val="00B124C1"/>
    <w:rsid w:val="00B94075"/>
    <w:rsid w:val="00B94544"/>
    <w:rsid w:val="00BC7571"/>
    <w:rsid w:val="00C305C2"/>
    <w:rsid w:val="00C56FD8"/>
    <w:rsid w:val="00C848D2"/>
    <w:rsid w:val="00C868E9"/>
    <w:rsid w:val="00CC45C1"/>
    <w:rsid w:val="00CD6D65"/>
    <w:rsid w:val="00CE61CC"/>
    <w:rsid w:val="00CF0720"/>
    <w:rsid w:val="00D21150"/>
    <w:rsid w:val="00D23714"/>
    <w:rsid w:val="00D44EEA"/>
    <w:rsid w:val="00D90150"/>
    <w:rsid w:val="00DA4943"/>
    <w:rsid w:val="00DD51A4"/>
    <w:rsid w:val="00E87FEE"/>
    <w:rsid w:val="00EB7AB6"/>
    <w:rsid w:val="00F25ED7"/>
    <w:rsid w:val="00F36A47"/>
    <w:rsid w:val="00F51914"/>
    <w:rsid w:val="00FA3AA3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ableNormal">
    <w:name w:val="Table Normal"/>
    <w:uiPriority w:val="2"/>
    <w:semiHidden/>
    <w:unhideWhenUsed/>
    <w:qFormat/>
    <w:rsid w:val="002121D4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2121D4"/>
    <w:pPr>
      <w:widowControl w:val="0"/>
      <w:autoSpaceDE w:val="0"/>
      <w:autoSpaceDN w:val="0"/>
      <w:spacing w:after="0" w:line="240" w:lineRule="auto"/>
      <w:ind w:left="69"/>
    </w:pPr>
    <w:rPr>
      <w:rFonts w:ascii="Verdana" w:eastAsia="Verdana" w:hAnsi="Verdana" w:cs="Verdan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4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8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55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6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5-04T08:26:00Z</dcterms:created>
  <dcterms:modified xsi:type="dcterms:W3CDTF">2026-05-04T08:26:00Z</dcterms:modified>
</cp:coreProperties>
</file>